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7FB24D6B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64305</wp:posOffset>
            </wp:positionH>
            <wp:positionV relativeFrom="paragraph">
              <wp:posOffset>464185</wp:posOffset>
            </wp:positionV>
            <wp:extent cx="1497965" cy="1056640"/>
            <wp:effectExtent l="0" t="0" r="762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599" t="38661" r="27676" b="23050"/>
                    <a:stretch>
                      <a:fillRect/>
                    </a:stretch>
                  </pic:blipFill>
                  <pic:spPr>
                    <a:xfrm>
                      <a:off x="0" y="0"/>
                      <a:ext cx="1497928" cy="1056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7650F92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47</w:t>
      </w:r>
      <w:r>
        <w:rPr>
          <w:rFonts w:hint="eastAsia"/>
          <w:szCs w:val="21"/>
          <w:lang w:val="en-US" w:eastAsia="zh-CN"/>
        </w:rPr>
        <w:t>3</w:t>
      </w:r>
      <w:r>
        <w:rPr>
          <w:rFonts w:hint="eastAsia"/>
          <w:szCs w:val="21"/>
        </w:rPr>
        <w:t>0~55</w:t>
      </w:r>
      <w:r>
        <w:rPr>
          <w:rFonts w:hint="eastAsia"/>
          <w:szCs w:val="21"/>
          <w:lang w:val="en-US" w:eastAsia="zh-CN"/>
        </w:rPr>
        <w:t>4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1B7353F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6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3268FBE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1dB</w:t>
      </w:r>
    </w:p>
    <w:p w14:paraId="0093B5B8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3DAEF23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1mA@VCC=5V</w:t>
      </w:r>
    </w:p>
    <w:p w14:paraId="7B8E0AE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15dBc</w:t>
      </w:r>
    </w:p>
    <w:p w14:paraId="13463C8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30dBc</w:t>
      </w:r>
    </w:p>
    <w:p w14:paraId="088DE33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465351D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05782F5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6EBC6B26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4D679581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19DF43B7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4755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253592C2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664304D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34BD6B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F7849A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4AF319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00F1D9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EEFF81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70E2F8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67D1E9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41DBD6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F786E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9FE78F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273BF7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D84744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D6D5E91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7B3F25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AEEDAF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546E2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A12E8B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277B6A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5A751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00C2D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162019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080C60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739960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73DF0D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E4E82C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4FC48D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D822DB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267AD1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881E54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A46D76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AC32E4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CD2ACF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94327E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05F638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50BFD9DF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6B16131B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26A8C3A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48E7DD8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022990E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0FA7DA9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357A687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34068D4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7A6598E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3C0B0F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3665B0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78BFA77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6B892ED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8D7C70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58FA286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0FEE179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74D550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F5BF58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55E744F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244C7F8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25C658A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4543F85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5B9B6DE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3A2EF5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67D2C5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7B19EAB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2C4ED077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66A0387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2BA3729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386FF5A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695CA0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367E01E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1B1C90E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31EFC36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562876A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67D7BA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18786A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744A6A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FBB330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BA1A13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62B340C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11C9052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23ACA62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A27350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D2B0BF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6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777C1B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73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84ED33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7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30A6B2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1BDA69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62B39B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16F18F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E1D535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49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612C60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54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9441F2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59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56C443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58176B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180D5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F729AD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AAACA4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51DD02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6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3C7D01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386233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C011B4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2486932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697E7B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CA1AFD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1E4EE0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68C71A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4F1488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778E8C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81CB6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9C8F55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D7A170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FD329E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1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2FAACF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5CABF8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E2337B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3AA9AB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099E7B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B5B268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2E1FB1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26A400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126250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F66828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FE3316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A2C5F7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356707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624FC6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3F3518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88BBA0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36B8BE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063303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9EBFCE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3D51659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6B2EC2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</w:t>
            </w:r>
          </w:p>
        </w:tc>
        <w:tc>
          <w:tcPr>
            <w:tcW w:w="1113" w:type="dxa"/>
            <w:vAlign w:val="center"/>
          </w:tcPr>
          <w:p w14:paraId="491A8B0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A53828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10C239E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3F0E4D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E29208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3AD2186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8FE681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5</w:t>
            </w:r>
          </w:p>
        </w:tc>
        <w:tc>
          <w:tcPr>
            <w:tcW w:w="1113" w:type="dxa"/>
            <w:vAlign w:val="center"/>
          </w:tcPr>
          <w:p w14:paraId="42EC9AF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7</w:t>
            </w:r>
          </w:p>
        </w:tc>
        <w:tc>
          <w:tcPr>
            <w:tcW w:w="1112" w:type="dxa"/>
            <w:vAlign w:val="center"/>
          </w:tcPr>
          <w:p w14:paraId="0A02CB2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2839737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C2983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2BA625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635B8BF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A15F6F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47B1742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DC2862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2AA1CC5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55F95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FA5663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074F1AB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0C14E2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12E0F0D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5</w:t>
            </w:r>
          </w:p>
        </w:tc>
        <w:tc>
          <w:tcPr>
            <w:tcW w:w="1112" w:type="dxa"/>
            <w:vAlign w:val="center"/>
          </w:tcPr>
          <w:p w14:paraId="5A83149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71B9863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0DE45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F00943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04437F2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C723F1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35EBC84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316EFAA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099193C3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5A29B360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0CD35028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7AE47C6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21B6BFB0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52632BA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2A8587D6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5FB8DF80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4D2873B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418DC28A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766CF60E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0FB0DD1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23EB29D7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ower</w:t>
            </w:r>
            <w:r>
              <w:rPr>
                <w:rFonts w:ascii="Arial" w:hAnsi="Arial" w:cs="Arial"/>
                <w:b/>
                <w:bCs/>
              </w:rPr>
              <w:t xml:space="preserve"> vs. Tuning Voltage vs. </w:t>
            </w:r>
            <w:r>
              <w:rPr>
                <w:rFonts w:ascii="Arial" w:hAnsi="Arial" w:cs="Arial"/>
                <w:b/>
                <w:bCs/>
              </w:rPr>
              <w:t>Operating Voltage</w:t>
            </w:r>
          </w:p>
        </w:tc>
      </w:tr>
      <w:tr w14:paraId="29C0669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0F1EC035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33500</wp:posOffset>
                  </wp:positionH>
                  <wp:positionV relativeFrom="page">
                    <wp:posOffset>62865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552D085F">
      <w:pPr>
        <w:jc w:val="center"/>
        <w:rPr>
          <w:rFonts w:ascii="Arial" w:hAnsi="Arial" w:cs="Arial"/>
          <w:b/>
          <w:szCs w:val="21"/>
        </w:rPr>
      </w:pPr>
    </w:p>
    <w:p w14:paraId="3BA709F7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12362053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4182D097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28912C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4AD608D3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  <w:bookmarkStart w:id="4" w:name="_GoBack"/>
      <w:bookmarkEnd w:id="4"/>
    </w:p>
    <w:p w14:paraId="101D570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50A163BD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5A7C3794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6A6D1483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67690</wp:posOffset>
            </wp:positionH>
            <wp:positionV relativeFrom="paragraph">
              <wp:posOffset>29210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75B8C71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CB9E371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1257411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3868DD6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2A03A92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97C9E4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CD1A9B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269B99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D01882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ED0559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971838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2CF0ED6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7C78DDD6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43E3607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04F97E1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72671AA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876AB3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B937DD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44FED6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954A20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ED9A7A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F02D20C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1A40D86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4B98F5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DBC42B0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C8EAB1A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30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5846B885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5059128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419E59C3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E972552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5A5C378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30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3488638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F75471E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6136356B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54C9E45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4755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376071D1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6dBm，47</w:t>
    </w:r>
    <w:r>
      <w:rPr>
        <w:rFonts w:hint="eastAsia" w:ascii="Arial" w:hAnsi="Arial"/>
        <w:b/>
        <w:i/>
        <w:sz w:val="24"/>
        <w:szCs w:val="24"/>
        <w:lang w:val="en-US" w:eastAsia="zh-CN"/>
      </w:rPr>
      <w:t>3</w:t>
    </w:r>
    <w:r>
      <w:rPr>
        <w:rFonts w:hint="eastAsia" w:ascii="Arial" w:hAnsi="Arial"/>
        <w:b/>
        <w:i/>
        <w:sz w:val="24"/>
        <w:szCs w:val="24"/>
      </w:rPr>
      <w:t>0-55</w:t>
    </w:r>
    <w:r>
      <w:rPr>
        <w:rFonts w:hint="eastAsia" w:ascii="Arial" w:hAnsi="Arial"/>
        <w:b/>
        <w:i/>
        <w:sz w:val="24"/>
        <w:szCs w:val="24"/>
        <w:lang w:val="en-US" w:eastAsia="zh-CN"/>
      </w:rPr>
      <w:t>4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2D373B5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26B804C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66CBFAE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4755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05023EE5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6dBm，47</w:t>
    </w:r>
    <w:r>
      <w:rPr>
        <w:rFonts w:hint="eastAsia" w:ascii="Arial" w:hAnsi="Arial"/>
        <w:b/>
        <w:i/>
        <w:sz w:val="24"/>
        <w:szCs w:val="24"/>
        <w:lang w:val="en-US" w:eastAsia="zh-CN"/>
      </w:rPr>
      <w:t>3</w:t>
    </w:r>
    <w:r>
      <w:rPr>
        <w:rFonts w:hint="eastAsia" w:ascii="Arial" w:hAnsi="Arial"/>
        <w:b/>
        <w:i/>
        <w:sz w:val="24"/>
        <w:szCs w:val="24"/>
      </w:rPr>
      <w:t>0-55</w:t>
    </w:r>
    <w:r>
      <w:rPr>
        <w:rFonts w:hint="eastAsia" w:ascii="Arial" w:hAnsi="Arial"/>
        <w:b/>
        <w:i/>
        <w:sz w:val="24"/>
        <w:szCs w:val="24"/>
        <w:lang w:val="en-US" w:eastAsia="zh-CN"/>
      </w:rPr>
      <w:t>4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1A5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3386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4C77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2C70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7D7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09EC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27338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EC7331F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3</Words>
  <Characters>1786</Characters>
  <Lines>265</Lines>
  <Paragraphs>181</Paragraphs>
  <TotalTime>0</TotalTime>
  <ScaleCrop>false</ScaleCrop>
  <LinksUpToDate>false</LinksUpToDate>
  <CharactersWithSpaces>2304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7-01T02:35:00Z</dcterms:created>
  <dc:creator>微软用户</dc:creator>
  <cp:lastModifiedBy>WPS_1666786711</cp:lastModifiedBy>
  <cp:lastPrinted>2025-07-01T03:35:00Z</cp:lastPrinted>
  <dcterms:modified xsi:type="dcterms:W3CDTF">2026-01-29T02:20:06Z</dcterms:modified>
  <dc:title>INNOTION                  YPA1800</dc:title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25D527C4A30F47658540729055C67020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